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05B52" w:rsidRDefault="00FE6B65">
      <w:r>
        <w:object w:dxaOrig="10380" w:dyaOrig="89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01.25pt" o:ole="">
            <v:imagedata r:id="rId4" o:title=""/>
          </v:shape>
          <o:OLEObject Type="Embed" ProgID="Visio.Drawing.15" ShapeID="_x0000_i1025" DrawAspect="Content" ObjectID="_1451366116" r:id="rId5"/>
        </w:object>
      </w:r>
    </w:p>
    <w:p w:rsidR="00280D70" w:rsidRDefault="00280D70"/>
    <w:p w:rsidR="00701939" w:rsidRDefault="00701939"/>
    <w:p w:rsidR="00701939" w:rsidRPr="00457CEE" w:rsidRDefault="00701939" w:rsidP="00701939">
      <w:pPr>
        <w:pBdr>
          <w:bottom w:val="single" w:sz="6" w:space="2" w:color="AAAAAA"/>
        </w:pBdr>
        <w:shd w:val="clear" w:color="auto" w:fill="FFFFFF"/>
        <w:spacing w:after="144" w:line="286" w:lineRule="atLeast"/>
        <w:outlineLvl w:val="1"/>
        <w:rPr>
          <w:rFonts w:eastAsia="Times New Roman"/>
          <w:color w:val="000000"/>
          <w:sz w:val="32"/>
          <w:lang w:val="vi-VN"/>
        </w:rPr>
      </w:pPr>
      <w:r w:rsidRPr="00457CEE">
        <w:rPr>
          <w:rFonts w:eastAsia="Times New Roman"/>
          <w:color w:val="000000"/>
          <w:sz w:val="32"/>
          <w:lang w:val="vi-VN"/>
        </w:rPr>
        <w:t>Element Catalog</w:t>
      </w:r>
    </w:p>
    <w:p w:rsidR="00701939" w:rsidRPr="00457CEE" w:rsidRDefault="00701939" w:rsidP="00701939">
      <w:pPr>
        <w:rPr>
          <w:b/>
          <w:lang w:val="vi-VN"/>
        </w:rPr>
      </w:pPr>
      <w:r>
        <w:rPr>
          <w:b/>
          <w:lang w:val="vi-VN"/>
        </w:rPr>
        <w:t>Lưu câu hỏi</w:t>
      </w:r>
    </w:p>
    <w:p w:rsidR="00701939" w:rsidRPr="00457CEE" w:rsidRDefault="00701939" w:rsidP="00701939">
      <w:pPr>
        <w:rPr>
          <w:lang w:val="vi-VN"/>
        </w:rPr>
      </w:pPr>
      <w:r w:rsidRPr="00457CEE">
        <w:rPr>
          <w:lang w:val="vi-VN"/>
        </w:rPr>
        <w:t xml:space="preserve">Thành phần này thể hiện quy trình xử lý liên quan đến </w:t>
      </w:r>
      <w:r>
        <w:t xml:space="preserve"> lưu</w:t>
      </w:r>
      <w:r w:rsidRPr="00457CEE">
        <w:rPr>
          <w:lang w:val="vi-VN"/>
        </w:rPr>
        <w:t xml:space="preserve"> câu hỏi </w:t>
      </w:r>
      <w:r>
        <w:t xml:space="preserve">được gửi đến </w:t>
      </w:r>
      <w:r w:rsidRPr="00457CEE">
        <w:rPr>
          <w:lang w:val="vi-VN"/>
        </w:rPr>
        <w:t>trong công cụ hiển thị bộ từ điể</w:t>
      </w:r>
      <w:r>
        <w:rPr>
          <w:lang w:val="vi-VN"/>
        </w:rPr>
        <w:t>n trên mạng internet</w:t>
      </w:r>
      <w:r w:rsidRPr="00457CEE">
        <w:rPr>
          <w:lang w:val="vi-VN"/>
        </w:rPr>
        <w:t>.</w:t>
      </w:r>
    </w:p>
    <w:p w:rsidR="00701939" w:rsidRPr="00457CEE" w:rsidRDefault="00701939" w:rsidP="00701939">
      <w:pPr>
        <w:rPr>
          <w:b/>
          <w:lang w:val="vi-VN"/>
        </w:rPr>
      </w:pPr>
      <w:r w:rsidRPr="00457CEE">
        <w:rPr>
          <w:b/>
          <w:lang w:val="vi-VN"/>
        </w:rPr>
        <w:t>Hiển thị dữ liệu</w:t>
      </w:r>
    </w:p>
    <w:p w:rsidR="00701939" w:rsidRPr="00457CEE" w:rsidRDefault="00701939" w:rsidP="00701939">
      <w:pPr>
        <w:rPr>
          <w:lang w:val="vi-VN"/>
        </w:rPr>
      </w:pPr>
      <w:r w:rsidRPr="00457CEE">
        <w:rPr>
          <w:lang w:val="vi-VN"/>
        </w:rPr>
        <w:t xml:space="preserve">Thành phần này thể hiện quy trình xử lý liên quan đến việc hiển thị danh sách câu hỏi trên công cụ hiển thị bộ từ điển trên </w:t>
      </w:r>
      <w:r>
        <w:t>web</w:t>
      </w:r>
      <w:r w:rsidRPr="00457CEE">
        <w:rPr>
          <w:lang w:val="vi-VN"/>
        </w:rPr>
        <w:t xml:space="preserve"> và gửi yêu cầu đến </w:t>
      </w:r>
      <w:r>
        <w:t>database internet</w:t>
      </w:r>
      <w:r w:rsidRPr="00457CEE">
        <w:rPr>
          <w:lang w:val="vi-VN"/>
        </w:rPr>
        <w:t xml:space="preserve"> đế lấy danh sách câu hỏi.</w:t>
      </w:r>
    </w:p>
    <w:p w:rsidR="00701939" w:rsidRDefault="00701939" w:rsidP="00701939">
      <w:pPr>
        <w:rPr>
          <w:b/>
          <w:lang w:val="vi-VN"/>
        </w:rPr>
      </w:pPr>
      <w:r>
        <w:rPr>
          <w:b/>
          <w:lang w:val="vi-VN"/>
        </w:rPr>
        <w:t>Cập nhật index</w:t>
      </w:r>
    </w:p>
    <w:p w:rsidR="00701939" w:rsidRPr="00457CEE" w:rsidRDefault="00701939" w:rsidP="00701939">
      <w:pPr>
        <w:rPr>
          <w:lang w:val="vi-VN"/>
        </w:rPr>
      </w:pPr>
      <w:r w:rsidRPr="00457CEE">
        <w:rPr>
          <w:lang w:val="vi-VN"/>
        </w:rPr>
        <w:lastRenderedPageBreak/>
        <w:t xml:space="preserve">Thành phần này thể hiện quy trình xử lý liên quan đến </w:t>
      </w:r>
      <w:r>
        <w:t>cập nhật index khi có thông báo từ thành phần lưu câu hỏi</w:t>
      </w:r>
    </w:p>
    <w:p w:rsidR="00701939" w:rsidRPr="00457CEE" w:rsidRDefault="00701939" w:rsidP="00701939">
      <w:pPr>
        <w:rPr>
          <w:b/>
          <w:lang w:val="vi-VN"/>
        </w:rPr>
      </w:pPr>
      <w:r w:rsidRPr="00457CEE">
        <w:rPr>
          <w:b/>
          <w:lang w:val="vi-VN"/>
        </w:rPr>
        <w:t>Công cụ</w:t>
      </w:r>
      <w:r>
        <w:rPr>
          <w:b/>
          <w:lang w:val="vi-VN"/>
        </w:rPr>
        <w:t xml:space="preserve"> quản trị </w:t>
      </w:r>
      <w:r w:rsidRPr="00457CEE">
        <w:rPr>
          <w:b/>
          <w:lang w:val="vi-VN"/>
        </w:rPr>
        <w:t>từ điển</w:t>
      </w:r>
    </w:p>
    <w:p w:rsidR="00701939" w:rsidRPr="00701939" w:rsidRDefault="00701939">
      <w:r w:rsidRPr="00457CEE">
        <w:rPr>
          <w:lang w:val="vi-VN"/>
        </w:rPr>
        <w:t>Thành phần này là ứng dụng web trên web server đã được cài đặt công cụ quản trị bộ từ điển</w:t>
      </w:r>
      <w:r>
        <w:rPr>
          <w:b/>
        </w:rPr>
        <w:t>,</w:t>
      </w:r>
      <w:r w:rsidRPr="00701939">
        <w:t>chịu trách</w:t>
      </w:r>
      <w:r>
        <w:rPr>
          <w:b/>
        </w:rPr>
        <w:t xml:space="preserve"> </w:t>
      </w:r>
      <w:r>
        <w:t>nhiệm gửi file index tới cho công cụ hiển thị từ điển.</w:t>
      </w:r>
    </w:p>
    <w:p w:rsidR="00701939" w:rsidRDefault="00701939">
      <w:pPr>
        <w:rPr>
          <w:b/>
        </w:rPr>
      </w:pPr>
      <w:r w:rsidRPr="00701939">
        <w:rPr>
          <w:b/>
        </w:rPr>
        <w:t>Database internet</w:t>
      </w:r>
    </w:p>
    <w:p w:rsidR="00701939" w:rsidRDefault="00701939">
      <w:r>
        <w:t>Là khuc vực lưu trữ danh sách câu hỏi liên quan đến bộ từ điển.</w:t>
      </w:r>
    </w:p>
    <w:p w:rsidR="00701939" w:rsidRDefault="00701939">
      <w:pPr>
        <w:rPr>
          <w:b/>
        </w:rPr>
      </w:pPr>
      <w:r w:rsidRPr="00701939">
        <w:rPr>
          <w:b/>
        </w:rPr>
        <w:t>File index</w:t>
      </w:r>
    </w:p>
    <w:p w:rsidR="00701939" w:rsidRPr="00701939" w:rsidRDefault="00701939">
      <w:r>
        <w:t>Là khuc vực lưu trữ danh sách câu hỏi được công cụ quản trị từ điển tạo ra nhằm đáp ứng hiệu suất tìm kiếm.</w:t>
      </w:r>
    </w:p>
    <w:p w:rsidR="00701939" w:rsidRDefault="00701939"/>
    <w:p w:rsidR="00E936E1" w:rsidRDefault="00E936E1"/>
    <w:p w:rsidR="00E936E1" w:rsidRDefault="00E936E1"/>
    <w:p w:rsidR="00E936E1" w:rsidRDefault="00FE6B65">
      <w:r>
        <w:object w:dxaOrig="10380" w:dyaOrig="8910">
          <v:shape id="_x0000_i1026" type="#_x0000_t75" style="width:467.25pt;height:401.25pt" o:ole="">
            <v:imagedata r:id="rId6" o:title=""/>
          </v:shape>
          <o:OLEObject Type="Embed" ProgID="Visio.Drawing.15" ShapeID="_x0000_i1026" DrawAspect="Content" ObjectID="_1451366117" r:id="rId7"/>
        </w:object>
      </w:r>
      <w:bookmarkStart w:id="0" w:name="_GoBack"/>
      <w:bookmarkEnd w:id="0"/>
    </w:p>
    <w:p w:rsidR="00280D70" w:rsidRDefault="00280D70"/>
    <w:p w:rsidR="00280D70" w:rsidRPr="00280D70" w:rsidRDefault="00280D70" w:rsidP="00280D70">
      <w:pPr>
        <w:pBdr>
          <w:bottom w:val="single" w:sz="6" w:space="2" w:color="AAAAAA"/>
        </w:pBdr>
        <w:shd w:val="clear" w:color="auto" w:fill="FFFFFF"/>
        <w:spacing w:after="144" w:line="286" w:lineRule="atLeast"/>
        <w:outlineLvl w:val="1"/>
        <w:rPr>
          <w:rFonts w:eastAsia="Times New Roman"/>
          <w:color w:val="000000"/>
          <w:sz w:val="32"/>
        </w:rPr>
      </w:pPr>
      <w:r>
        <w:rPr>
          <w:rFonts w:eastAsia="Times New Roman"/>
          <w:color w:val="000000"/>
          <w:sz w:val="32"/>
        </w:rPr>
        <w:t>Rationale</w:t>
      </w:r>
    </w:p>
    <w:p w:rsidR="00280D70" w:rsidRDefault="00280D70"/>
    <w:p w:rsidR="00280D70" w:rsidRDefault="00280D70"/>
    <w:p w:rsidR="00280D70" w:rsidRDefault="00280D70"/>
    <w:p w:rsidR="00280D70" w:rsidRPr="00457CEE" w:rsidRDefault="00280D70" w:rsidP="00280D70">
      <w:pPr>
        <w:pBdr>
          <w:bottom w:val="single" w:sz="6" w:space="2" w:color="AAAAAA"/>
        </w:pBdr>
        <w:shd w:val="clear" w:color="auto" w:fill="FFFFFF"/>
        <w:spacing w:after="144" w:line="286" w:lineRule="atLeast"/>
        <w:outlineLvl w:val="1"/>
        <w:rPr>
          <w:rFonts w:eastAsia="Times New Roman"/>
          <w:color w:val="000000"/>
          <w:sz w:val="32"/>
          <w:lang w:val="vi-VN"/>
        </w:rPr>
      </w:pPr>
      <w:r w:rsidRPr="00457CEE">
        <w:rPr>
          <w:rFonts w:eastAsia="Times New Roman"/>
          <w:color w:val="000000"/>
          <w:sz w:val="32"/>
          <w:lang w:val="vi-VN"/>
        </w:rPr>
        <w:t>Element Catalog</w:t>
      </w:r>
    </w:p>
    <w:p w:rsidR="00280D70" w:rsidRPr="00457CEE" w:rsidRDefault="00280D70" w:rsidP="00280D70">
      <w:pPr>
        <w:rPr>
          <w:b/>
          <w:lang w:val="vi-VN"/>
        </w:rPr>
      </w:pPr>
      <w:r>
        <w:rPr>
          <w:b/>
          <w:lang w:val="vi-VN"/>
        </w:rPr>
        <w:t>Xử lí hiển thị</w:t>
      </w:r>
    </w:p>
    <w:p w:rsidR="00280D70" w:rsidRPr="00457CEE" w:rsidRDefault="00280D70" w:rsidP="00280D70">
      <w:pPr>
        <w:rPr>
          <w:lang w:val="vi-VN"/>
        </w:rPr>
      </w:pPr>
      <w:r w:rsidRPr="00457CEE">
        <w:rPr>
          <w:lang w:val="vi-VN"/>
        </w:rPr>
        <w:t xml:space="preserve">Thành phần này thể hiện quy trình xử lý liên quan đến việc hiển thị danh sách câu hỏi trên công cụ hiển thị bộ từ điển trên </w:t>
      </w:r>
      <w:r>
        <w:t>web</w:t>
      </w:r>
      <w:r w:rsidRPr="00457CEE">
        <w:rPr>
          <w:lang w:val="vi-VN"/>
        </w:rPr>
        <w:t xml:space="preserve"> và gửi yêu cầu đến </w:t>
      </w:r>
      <w:r>
        <w:t>database internet</w:t>
      </w:r>
      <w:r w:rsidRPr="00457CEE">
        <w:rPr>
          <w:lang w:val="vi-VN"/>
        </w:rPr>
        <w:t xml:space="preserve"> đế lấy danh sách câu hỏi.</w:t>
      </w:r>
    </w:p>
    <w:p w:rsidR="00280D70" w:rsidRDefault="00280D70" w:rsidP="00280D70">
      <w:pPr>
        <w:rPr>
          <w:b/>
          <w:lang w:val="vi-VN"/>
        </w:rPr>
      </w:pPr>
    </w:p>
    <w:p w:rsidR="00280D70" w:rsidRDefault="00280D70" w:rsidP="00280D70">
      <w:pPr>
        <w:rPr>
          <w:b/>
          <w:lang w:val="vi-VN"/>
        </w:rPr>
      </w:pPr>
      <w:r>
        <w:rPr>
          <w:b/>
          <w:lang w:val="vi-VN"/>
        </w:rPr>
        <w:lastRenderedPageBreak/>
        <w:t>Tạo câu hỏi</w:t>
      </w:r>
    </w:p>
    <w:p w:rsidR="00280D70" w:rsidRDefault="00280D70" w:rsidP="00280D70">
      <w:r w:rsidRPr="00457CEE">
        <w:rPr>
          <w:lang w:val="vi-VN"/>
        </w:rPr>
        <w:t xml:space="preserve">Thành phần này thể hiện quy trình xử lý liên quan đến </w:t>
      </w:r>
      <w:r>
        <w:t>người dùng tạo và gửi câu hỏi đến hệ thống</w:t>
      </w:r>
    </w:p>
    <w:p w:rsidR="00280D70" w:rsidRDefault="00280D70" w:rsidP="00280D70">
      <w:pPr>
        <w:rPr>
          <w:b/>
        </w:rPr>
      </w:pPr>
      <w:r w:rsidRPr="00280D70">
        <w:rPr>
          <w:b/>
        </w:rPr>
        <w:t>Tìm kiếm</w:t>
      </w:r>
    </w:p>
    <w:p w:rsidR="00280D70" w:rsidRPr="00280D70" w:rsidRDefault="00280D70" w:rsidP="00280D70">
      <w:pPr>
        <w:rPr>
          <w:b/>
        </w:rPr>
      </w:pPr>
      <w:r w:rsidRPr="00457CEE">
        <w:rPr>
          <w:lang w:val="vi-VN"/>
        </w:rPr>
        <w:t>Thành phần này thể hiện quy trình xử lý</w:t>
      </w:r>
      <w:r>
        <w:t xml:space="preserve"> tìm kiếm từ khóa được yêu cầu từ người dùng.</w:t>
      </w:r>
    </w:p>
    <w:p w:rsidR="00280D70" w:rsidRPr="00457CEE" w:rsidRDefault="00280D70" w:rsidP="00280D70">
      <w:pPr>
        <w:rPr>
          <w:b/>
          <w:lang w:val="vi-VN"/>
        </w:rPr>
      </w:pPr>
      <w:r w:rsidRPr="00457CEE">
        <w:rPr>
          <w:b/>
          <w:lang w:val="vi-VN"/>
        </w:rPr>
        <w:t>Công cụ</w:t>
      </w:r>
      <w:r>
        <w:rPr>
          <w:b/>
          <w:lang w:val="vi-VN"/>
        </w:rPr>
        <w:t xml:space="preserve"> quản trị </w:t>
      </w:r>
      <w:r w:rsidRPr="00457CEE">
        <w:rPr>
          <w:b/>
          <w:lang w:val="vi-VN"/>
        </w:rPr>
        <w:t>từ điển</w:t>
      </w:r>
    </w:p>
    <w:p w:rsidR="00280D70" w:rsidRDefault="00280D70" w:rsidP="00280D70">
      <w:r w:rsidRPr="00457CEE">
        <w:rPr>
          <w:lang w:val="vi-VN"/>
        </w:rPr>
        <w:t>Thành phần này là ứng dụng web trên web server đã được cài đặt công cụ quản trị bộ từ điển</w:t>
      </w:r>
      <w:r>
        <w:rPr>
          <w:b/>
        </w:rPr>
        <w:t>,</w:t>
      </w:r>
      <w:r w:rsidRPr="00701939">
        <w:t>chịu trách</w:t>
      </w:r>
      <w:r>
        <w:rPr>
          <w:b/>
        </w:rPr>
        <w:t xml:space="preserve"> </w:t>
      </w:r>
      <w:r>
        <w:t xml:space="preserve">nhiệm nhận câu hỏi từ công cụ hiển thị và lưu xuống database intranet </w:t>
      </w:r>
    </w:p>
    <w:p w:rsidR="00280D70" w:rsidRDefault="00280D70" w:rsidP="00280D70">
      <w:pPr>
        <w:rPr>
          <w:b/>
        </w:rPr>
      </w:pPr>
      <w:r w:rsidRPr="00701939">
        <w:rPr>
          <w:b/>
        </w:rPr>
        <w:t>Database internet</w:t>
      </w:r>
    </w:p>
    <w:p w:rsidR="00280D70" w:rsidRDefault="00280D70" w:rsidP="00280D70">
      <w:r>
        <w:t>Là khuc vực lưu trữ danh sách câu hỏi liên quan đến bộ từ điển.</w:t>
      </w:r>
    </w:p>
    <w:p w:rsidR="00280D70" w:rsidRDefault="00280D70" w:rsidP="00280D70">
      <w:pPr>
        <w:rPr>
          <w:b/>
        </w:rPr>
      </w:pPr>
      <w:r w:rsidRPr="00701939">
        <w:rPr>
          <w:b/>
        </w:rPr>
        <w:t>File index</w:t>
      </w:r>
    </w:p>
    <w:p w:rsidR="00280D70" w:rsidRPr="00701939" w:rsidRDefault="00280D70" w:rsidP="00280D70">
      <w:r>
        <w:t>Là khuc vực lưu trữ danh sách câu hỏi được công cụ quản trị từ điển tạo ra nhằm đáp ứng hiệu suất tìm kiếm.</w:t>
      </w:r>
    </w:p>
    <w:p w:rsidR="00280D70" w:rsidRPr="00701939" w:rsidRDefault="00280D70"/>
    <w:sectPr w:rsidR="00280D70" w:rsidRPr="0070193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proofState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A3CDD"/>
    <w:rsid w:val="00280D70"/>
    <w:rsid w:val="00701939"/>
    <w:rsid w:val="00BA3CDD"/>
    <w:rsid w:val="00E936E1"/>
    <w:rsid w:val="00F05B52"/>
    <w:rsid w:val="00FE6B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3AAEB21-89D9-4A92-B319-80C7E1D8E2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="Times New Roman"/>
        <w:sz w:val="24"/>
        <w:szCs w:val="24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</TotalTime>
  <Pages>4</Pages>
  <Words>266</Words>
  <Characters>1517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r-QuangHuy</dc:creator>
  <cp:keywords/>
  <dc:description/>
  <cp:lastModifiedBy>Mr-QuangHuy</cp:lastModifiedBy>
  <cp:revision>4</cp:revision>
  <dcterms:created xsi:type="dcterms:W3CDTF">2014-01-15T15:32:00Z</dcterms:created>
  <dcterms:modified xsi:type="dcterms:W3CDTF">2014-01-16T01:29:00Z</dcterms:modified>
</cp:coreProperties>
</file>